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479469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B37684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BBAAAF5CB13443CCA4EA8F3DD2D39BBA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B37684" w:rsidRDefault="00B37684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B37684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B37684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3DC41E3E7639428AB21BE6671456EE63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B37684" w:rsidRDefault="00B37684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B37684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B37684">
                      <w:rPr>
                        <w:rFonts w:ascii="Times New Roman" w:hAnsi="Times New Roman" w:cs="Times New Roman"/>
                        <w:sz w:val="36"/>
                      </w:rPr>
                      <w:t>DD_StaffInternshipManagement</w:t>
                    </w:r>
                  </w:p>
                </w:tc>
              </w:sdtContent>
            </w:sdt>
          </w:tr>
          <w:tr w:rsidR="00B37684">
            <w:tc>
              <w:tcPr>
                <w:tcW w:w="5746" w:type="dxa"/>
              </w:tcPr>
              <w:p w:rsidR="00B37684" w:rsidRDefault="00B37684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B37684">
            <w:sdt>
              <w:sdtPr>
                <w:alias w:val="Abstract"/>
                <w:id w:val="703864200"/>
                <w:placeholder>
                  <w:docPart w:val="4847460694104F269424088EF40268C2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B37684" w:rsidRDefault="00B37684">
                    <w:pPr>
                      <w:pStyle w:val="NoSpacing"/>
                    </w:pPr>
                    <w:r w:rsidRPr="00B37684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B37684">
            <w:tc>
              <w:tcPr>
                <w:tcW w:w="5746" w:type="dxa"/>
              </w:tcPr>
              <w:p w:rsidR="00B37684" w:rsidRDefault="00B37684">
                <w:pPr>
                  <w:pStyle w:val="NoSpacing"/>
                </w:pPr>
              </w:p>
            </w:tc>
          </w:tr>
          <w:tr w:rsidR="00B37684">
            <w:tc>
              <w:tcPr>
                <w:tcW w:w="5746" w:type="dxa"/>
              </w:tcPr>
              <w:p w:rsidR="00B37684" w:rsidRDefault="00B37684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37684">
            <w:tc>
              <w:tcPr>
                <w:tcW w:w="5746" w:type="dxa"/>
              </w:tcPr>
              <w:p w:rsidR="00B37684" w:rsidRDefault="00B37684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37684">
            <w:tc>
              <w:tcPr>
                <w:tcW w:w="5746" w:type="dxa"/>
              </w:tcPr>
              <w:p w:rsidR="00B37684" w:rsidRDefault="00B37684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B37684" w:rsidRDefault="00B37684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81DD7" w:rsidRPr="00B37684" w:rsidRDefault="00B37684" w:rsidP="00B37684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C2540" w:rsidRPr="000C2540" w:rsidRDefault="00F87D0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F87D03">
            <w:fldChar w:fldCharType="begin"/>
          </w:r>
          <w:r w:rsidR="008C79ED">
            <w:instrText xml:space="preserve"> TOC \o "1-3" \h \z \u </w:instrText>
          </w:r>
          <w:r w:rsidRPr="00F87D03">
            <w:fldChar w:fldCharType="separate"/>
          </w:r>
          <w:hyperlink w:anchor="_Toc324337942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2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3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4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4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3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5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5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4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6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6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4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8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8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5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0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3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0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6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2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2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7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3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List StaffInternship Management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3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7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F87D0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4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Edit StaffInternship Management Diagram</w:t>
            </w:r>
            <w:r w:rsidR="000C2540"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4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8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8C79ED" w:rsidRDefault="00F87D03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94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94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556B62">
          <w:rPr>
            <w:rStyle w:val="Hyperlink"/>
            <w:rFonts w:ascii="Arial" w:hAnsi="Arial" w:cs="Arial"/>
            <w:i/>
            <w:szCs w:val="24"/>
          </w:rPr>
          <w:t>StaffInter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9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37"/>
        <w:gridCol w:w="267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460A3D">
        <w:trPr>
          <w:trHeight w:val="1304"/>
        </w:trPr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556B62">
              <w:rPr>
                <w:rFonts w:ascii="Arial" w:hAnsi="Arial" w:cs="Arial"/>
              </w:rPr>
              <w:t>StaffInternship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04"/>
        <w:gridCol w:w="270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Complete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68"/>
        <w:gridCol w:w="2640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(</w:t>
            </w:r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(</w:t>
            </w:r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805"/>
        <w:gridCol w:w="230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AB16C2" w:rsidRPr="00FB3B19">
              <w:rPr>
                <w:color w:val="1F497D" w:themeColor="text2"/>
              </w:rPr>
              <w:t>int</w:t>
            </w:r>
            <w:r w:rsidR="00AB16C2" w:rsidRPr="00B42CAF">
              <w:t>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AB16C2" w:rsidRPr="00FB3B19">
              <w:rPr>
                <w:color w:val="1F497D" w:themeColor="text2"/>
              </w:rPr>
              <w:t>int</w:t>
            </w:r>
            <w:r w:rsidR="00AB16C2" w:rsidRPr="00B42CAF">
              <w:t>StaffInternship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r>
              <w:rPr>
                <w:rFonts w:ascii="Arial" w:hAnsi="Arial" w:cs="Arial"/>
              </w:rPr>
              <w:lastRenderedPageBreak/>
              <w:t>Upda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EF285A" w:rsidRPr="00FB3B19">
              <w:rPr>
                <w:color w:val="1F497D" w:themeColor="text2"/>
              </w:rPr>
              <w:t>int</w:t>
            </w:r>
            <w:r w:rsidR="00EF285A" w:rsidRPr="00B42CAF">
              <w:t>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r>
              <w:rPr>
                <w:rFonts w:ascii="Arial" w:hAnsi="Arial" w:cs="Arial"/>
              </w:rPr>
              <w:t>Dele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EF285A" w:rsidRPr="00FB3B19">
              <w:rPr>
                <w:color w:val="1F497D" w:themeColor="text2"/>
              </w:rPr>
              <w:t>int</w:t>
            </w:r>
            <w:r w:rsidR="00EF285A" w:rsidRPr="00B42CAF">
              <w:t>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9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946"/>
      <w:r w:rsidRPr="001E5BDB">
        <w:rPr>
          <w:rFonts w:ascii="Arial" w:hAnsi="Arial" w:cs="Arial"/>
        </w:rPr>
        <w:t>C</w:t>
      </w:r>
      <w:r w:rsidR="001E5BDB">
        <w:rPr>
          <w:rFonts w:ascii="Arial" w:hAnsi="Arial" w:cs="Arial"/>
        </w:rPr>
        <w:t>lient C</w:t>
      </w:r>
      <w:r w:rsidRPr="001E5BDB">
        <w:rPr>
          <w:rFonts w:ascii="Arial" w:hAnsi="Arial" w:cs="Arial"/>
        </w:rPr>
        <w:t>lass Diagram</w:t>
      </w:r>
      <w:bookmarkEnd w:id="6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94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1E5BDB" w:rsidRDefault="001E5BDB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948"/>
      <w:r>
        <w:rPr>
          <w:rFonts w:ascii="Arial" w:hAnsi="Arial" w:cs="Arial"/>
        </w:rPr>
        <w:t>Business Class Diagram</w:t>
      </w:r>
      <w:bookmarkEnd w:id="8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949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259D5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950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0C2540" w:rsidTr="000C2540"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9241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924175" cy="3200400"/>
                  <wp:effectExtent l="0" t="0" r="9525" b="0"/>
                  <wp:docPr id="3" name="Picture 3" descr="C:\Users\DangNguyen\Desktop\HRM Image\HRM_staffintershi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intershi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2540" w:rsidRPr="000C2540" w:rsidRDefault="000C2540" w:rsidP="000C2540">
      <w:pPr>
        <w:spacing w:after="0"/>
        <w:outlineLvl w:val="1"/>
        <w:rPr>
          <w:rFonts w:ascii="Arial" w:hAnsi="Arial" w:cs="Arial"/>
        </w:rPr>
      </w:pPr>
    </w:p>
    <w:p w:rsidR="005259D5" w:rsidRDefault="005259D5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Pr="005259D5" w:rsidRDefault="000C2540" w:rsidP="005259D5">
      <w:pPr>
        <w:spacing w:after="0"/>
        <w:outlineLvl w:val="1"/>
        <w:rPr>
          <w:rFonts w:ascii="Arial" w:hAnsi="Arial" w:cs="Arial"/>
        </w:rPr>
      </w:pPr>
    </w:p>
    <w:p w:rsidR="00B81DD7" w:rsidRPr="001E5BDB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952"/>
      <w:r w:rsidRPr="001E5BDB">
        <w:rPr>
          <w:rFonts w:ascii="Arial" w:hAnsi="Arial" w:cs="Arial"/>
        </w:rPr>
        <w:t>Sequence</w:t>
      </w:r>
      <w:bookmarkEnd w:id="11"/>
      <w:r w:rsidR="000C2540">
        <w:rPr>
          <w:rFonts w:ascii="Arial" w:hAnsi="Arial" w:cs="Arial"/>
        </w:rPr>
        <w:t xml:space="preserve"> Diagram</w:t>
      </w: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953"/>
      <w:r>
        <w:rPr>
          <w:rFonts w:ascii="Arial" w:hAnsi="Arial" w:cs="Arial"/>
        </w:rPr>
        <w:lastRenderedPageBreak/>
        <w:t xml:space="preserve">List </w:t>
      </w:r>
      <w:r w:rsidR="00556B62">
        <w:rPr>
          <w:rFonts w:ascii="Arial" w:hAnsi="Arial" w:cs="Arial"/>
        </w:rPr>
        <w:t>StaffInternship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6701DD" w:rsidP="006701DD">
      <w:pPr>
        <w:spacing w:after="0"/>
      </w:pPr>
      <w:r>
        <w:object w:dxaOrig="1674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26.4pt" o:ole="">
            <v:imagedata r:id="rId18" o:title=""/>
          </v:shape>
          <o:OLEObject Type="Embed" ProgID="Visio.Drawing.11" ShapeID="_x0000_i1025" DrawAspect="Content" ObjectID="_1399406400" r:id="rId19"/>
        </w:object>
      </w: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Pr="006701DD" w:rsidRDefault="000C2540" w:rsidP="006701DD">
      <w:pPr>
        <w:spacing w:after="0"/>
        <w:rPr>
          <w:rFonts w:ascii="Arial" w:hAnsi="Arial" w:cs="Arial"/>
        </w:rPr>
      </w:pP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954"/>
      <w:r>
        <w:rPr>
          <w:rFonts w:ascii="Arial" w:hAnsi="Arial" w:cs="Arial"/>
        </w:rPr>
        <w:t xml:space="preserve">Edit </w:t>
      </w:r>
      <w:r w:rsidR="00556B62">
        <w:rPr>
          <w:rFonts w:ascii="Arial" w:hAnsi="Arial" w:cs="Arial"/>
        </w:rPr>
        <w:t>StaffInternship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6701DD" w:rsidRDefault="006701DD" w:rsidP="006701DD">
      <w:pPr>
        <w:spacing w:after="0"/>
        <w:rPr>
          <w:rFonts w:ascii="Arial" w:hAnsi="Arial" w:cs="Arial"/>
        </w:rPr>
      </w:pPr>
      <w:r>
        <w:object w:dxaOrig="16498" w:dyaOrig="12537">
          <v:shape id="_x0000_i1026" type="#_x0000_t75" style="width:467.55pt;height:355.3pt" o:ole="">
            <v:imagedata r:id="rId20" o:title=""/>
          </v:shape>
          <o:OLEObject Type="Embed" ProgID="Visio.Drawing.11" ShapeID="_x0000_i1026" DrawAspect="Content" ObjectID="_139940640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B37684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331B" w:rsidRDefault="004D331B" w:rsidP="00B81DD7">
      <w:pPr>
        <w:spacing w:after="0" w:line="240" w:lineRule="auto"/>
      </w:pPr>
      <w:r>
        <w:separator/>
      </w:r>
    </w:p>
  </w:endnote>
  <w:endnote w:type="continuationSeparator" w:id="1">
    <w:p w:rsidR="004D331B" w:rsidRDefault="004D331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F87D03" w:rsidP="00B51D5C">
    <w:pPr>
      <w:pStyle w:val="Footer"/>
      <w:rPr>
        <w:b/>
        <w:color w:val="000000"/>
        <w:sz w:val="26"/>
        <w:szCs w:val="24"/>
      </w:rPr>
    </w:pPr>
    <w:r w:rsidRPr="00F87D03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F87D03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F87D03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B37684" w:rsidRPr="00B37684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331B" w:rsidRDefault="004D331B" w:rsidP="00B81DD7">
      <w:pPr>
        <w:spacing w:after="0" w:line="240" w:lineRule="auto"/>
      </w:pPr>
      <w:r>
        <w:separator/>
      </w:r>
    </w:p>
  </w:footnote>
  <w:footnote w:type="continuationSeparator" w:id="1">
    <w:p w:rsidR="004D331B" w:rsidRDefault="004D331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EC47CDD"/>
    <w:multiLevelType w:val="multilevel"/>
    <w:tmpl w:val="21AABE1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C2540"/>
    <w:rsid w:val="000C74DB"/>
    <w:rsid w:val="000E3FBB"/>
    <w:rsid w:val="000E6998"/>
    <w:rsid w:val="00130673"/>
    <w:rsid w:val="00182C6E"/>
    <w:rsid w:val="001B43E6"/>
    <w:rsid w:val="001E5BDB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60A3D"/>
    <w:rsid w:val="004A05DC"/>
    <w:rsid w:val="004D3295"/>
    <w:rsid w:val="004D331B"/>
    <w:rsid w:val="004E08ED"/>
    <w:rsid w:val="005259D5"/>
    <w:rsid w:val="00556B62"/>
    <w:rsid w:val="005616B6"/>
    <w:rsid w:val="00583321"/>
    <w:rsid w:val="005A21E5"/>
    <w:rsid w:val="005C030C"/>
    <w:rsid w:val="0062212E"/>
    <w:rsid w:val="006403DE"/>
    <w:rsid w:val="006701DD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B16C2"/>
    <w:rsid w:val="00AE1E87"/>
    <w:rsid w:val="00AE34A7"/>
    <w:rsid w:val="00AE4115"/>
    <w:rsid w:val="00AF032A"/>
    <w:rsid w:val="00B37684"/>
    <w:rsid w:val="00B51D5C"/>
    <w:rsid w:val="00B66D1A"/>
    <w:rsid w:val="00B81DD7"/>
    <w:rsid w:val="00BD42ED"/>
    <w:rsid w:val="00C1233F"/>
    <w:rsid w:val="00C76E63"/>
    <w:rsid w:val="00CA6A67"/>
    <w:rsid w:val="00CB2B43"/>
    <w:rsid w:val="00CD70D2"/>
    <w:rsid w:val="00D4085B"/>
    <w:rsid w:val="00D5322C"/>
    <w:rsid w:val="00D9016F"/>
    <w:rsid w:val="00DB41A7"/>
    <w:rsid w:val="00DE7E14"/>
    <w:rsid w:val="00E306FE"/>
    <w:rsid w:val="00EB0C02"/>
    <w:rsid w:val="00EC69E9"/>
    <w:rsid w:val="00EF285A"/>
    <w:rsid w:val="00F15EDE"/>
    <w:rsid w:val="00F61424"/>
    <w:rsid w:val="00F62D6F"/>
    <w:rsid w:val="00F87D03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3768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37684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BBAAAF5CB13443CCA4EA8F3DD2D39B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7A22E3-4714-49E0-A441-816DC770E186}"/>
      </w:docPartPr>
      <w:docPartBody>
        <w:p w:rsidR="00000000" w:rsidRDefault="00E66C4E" w:rsidP="00E66C4E">
          <w:pPr>
            <w:pStyle w:val="BBAAAF5CB13443CCA4EA8F3DD2D39BBA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3DC41E3E7639428AB21BE6671456EE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4F5A21-D506-472A-8167-CCADE1A79D3C}"/>
      </w:docPartPr>
      <w:docPartBody>
        <w:p w:rsidR="00000000" w:rsidRDefault="00E66C4E" w:rsidP="00E66C4E">
          <w:pPr>
            <w:pStyle w:val="3DC41E3E7639428AB21BE6671456EE63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4847460694104F269424088EF40268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7D6631-A679-46AA-B8F0-16BB21478116}"/>
      </w:docPartPr>
      <w:docPartBody>
        <w:p w:rsidR="00000000" w:rsidRDefault="00E66C4E" w:rsidP="00E66C4E">
          <w:pPr>
            <w:pStyle w:val="4847460694104F269424088EF40268C2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E66C4E"/>
    <w:rsid w:val="003300F9"/>
    <w:rsid w:val="00E66C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BAAAF5CB13443CCA4EA8F3DD2D39BBA">
    <w:name w:val="BBAAAF5CB13443CCA4EA8F3DD2D39BBA"/>
    <w:rsid w:val="00E66C4E"/>
  </w:style>
  <w:style w:type="paragraph" w:customStyle="1" w:styleId="3DC41E3E7639428AB21BE6671456EE63">
    <w:name w:val="3DC41E3E7639428AB21BE6671456EE63"/>
    <w:rsid w:val="00E66C4E"/>
  </w:style>
  <w:style w:type="paragraph" w:customStyle="1" w:styleId="4847460694104F269424088EF40268C2">
    <w:name w:val="4847460694104F269424088EF40268C2"/>
    <w:rsid w:val="00E66C4E"/>
  </w:style>
  <w:style w:type="paragraph" w:customStyle="1" w:styleId="1BE2784AB9DC48058CE9CCE1955D3877">
    <w:name w:val="1BE2784AB9DC48058CE9CCE1955D3877"/>
    <w:rsid w:val="00E66C4E"/>
  </w:style>
  <w:style w:type="paragraph" w:customStyle="1" w:styleId="10805863808B4731A7557233E41E7F4F">
    <w:name w:val="10805863808B4731A7557233E41E7F4F"/>
    <w:rsid w:val="00E66C4E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93902F-8F03-486A-ACB3-A21670F54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9</Pages>
  <Words>657</Words>
  <Characters>374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taffInternship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14:00Z</dcterms:modified>
</cp:coreProperties>
</file>